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1821" w:rsidRPr="001D1821" w:rsidRDefault="00F171E2" w:rsidP="00C46185">
      <w:pPr>
        <w:pStyle w:val="a7"/>
        <w:ind w:firstLine="420"/>
      </w:pPr>
      <w:r w:rsidRPr="00B43BA0">
        <w:t>OO</w:t>
      </w:r>
      <w:r w:rsidR="00153D8E">
        <w:rPr>
          <w:rFonts w:hint="eastAsia"/>
        </w:rPr>
        <w:t>第八</w:t>
      </w:r>
      <w:r w:rsidR="00C46185">
        <w:rPr>
          <w:rFonts w:hint="eastAsia"/>
        </w:rPr>
        <w:t>次作业——出租调度系统说明文档</w:t>
      </w:r>
      <w:r w:rsidR="00C46185" w:rsidRPr="001D1821">
        <w:t xml:space="preserve"> </w:t>
      </w:r>
    </w:p>
    <w:p w:rsidR="00F171E2" w:rsidRDefault="00F171E2" w:rsidP="00EA57BA">
      <w:pPr>
        <w:pStyle w:val="1"/>
      </w:pPr>
      <w:r w:rsidRPr="00EA57BA">
        <w:rPr>
          <w:rFonts w:hint="eastAsia"/>
        </w:rPr>
        <w:t>输入规范</w:t>
      </w:r>
    </w:p>
    <w:p w:rsidR="00AE6281" w:rsidRPr="00AE6281" w:rsidRDefault="00AE6281" w:rsidP="00AE6281">
      <w:pPr>
        <w:pStyle w:val="a9"/>
        <w:numPr>
          <w:ilvl w:val="0"/>
          <w:numId w:val="5"/>
        </w:numPr>
        <w:ind w:firstLineChars="0"/>
        <w:rPr>
          <w:b/>
        </w:rPr>
      </w:pPr>
      <w:r w:rsidRPr="00AE6281">
        <w:rPr>
          <w:rFonts w:hint="eastAsia"/>
          <w:b/>
        </w:rPr>
        <w:t>地图输入</w:t>
      </w:r>
    </w:p>
    <w:p w:rsidR="00AE6281" w:rsidRDefault="00AE6281" w:rsidP="00AE6281">
      <w:pPr>
        <w:ind w:firstLine="420"/>
      </w:pPr>
      <w:r>
        <w:rPr>
          <w:rFonts w:hint="eastAsia"/>
        </w:rPr>
        <w:t>程序的地图数据需要从文件中读取。请于第一次运行程序之前在Main函数的如下位置填写你的地图文件。</w:t>
      </w:r>
    </w:p>
    <w:p w:rsidR="00AE6281" w:rsidRDefault="00AE6281" w:rsidP="00AE6281">
      <w:pPr>
        <w:ind w:firstLine="420"/>
      </w:pPr>
      <w:r>
        <w:rPr>
          <w:noProof/>
        </w:rPr>
        <w:drawing>
          <wp:inline distT="0" distB="0" distL="0" distR="0" wp14:anchorId="518BEFD4" wp14:editId="6595EB08">
            <wp:extent cx="5274310" cy="38544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6281" w:rsidRDefault="00297586" w:rsidP="00AE6281">
      <w:pPr>
        <w:ind w:firstLine="420"/>
      </w:pPr>
      <w:r>
        <w:rPr>
          <w:rFonts w:hint="eastAsia"/>
        </w:rPr>
        <w:t>地图文件应为txt格式，其内容应为80行字符串，每行字符串恰有80个字符。如果没有符合输入规范，程序将会报错并退出，如下图：</w:t>
      </w:r>
    </w:p>
    <w:p w:rsidR="00297586" w:rsidRDefault="00297586" w:rsidP="00AE6281">
      <w:pPr>
        <w:ind w:firstLine="420"/>
      </w:pPr>
      <w:r>
        <w:rPr>
          <w:noProof/>
        </w:rPr>
        <w:drawing>
          <wp:inline distT="0" distB="0" distL="0" distR="0" wp14:anchorId="6CF77811" wp14:editId="0709FF06">
            <wp:extent cx="2918764" cy="570177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34317" cy="59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586" w:rsidRDefault="00297586" w:rsidP="00AE6281">
      <w:pPr>
        <w:ind w:firstLine="420"/>
      </w:pPr>
      <w:r>
        <w:rPr>
          <w:rFonts w:hint="eastAsia"/>
        </w:rPr>
        <w:t>字符串中只能出现数字0</w:t>
      </w:r>
      <w:r>
        <w:t>,</w:t>
      </w:r>
      <w:r>
        <w:rPr>
          <w:rFonts w:hint="eastAsia"/>
        </w:rPr>
        <w:t>1</w:t>
      </w:r>
      <w:r>
        <w:t>,</w:t>
      </w:r>
      <w:r>
        <w:rPr>
          <w:rFonts w:hint="eastAsia"/>
        </w:rPr>
        <w:t>2</w:t>
      </w:r>
      <w:r>
        <w:t>,</w:t>
      </w:r>
      <w:r>
        <w:rPr>
          <w:rFonts w:hint="eastAsia"/>
        </w:rPr>
        <w:t>3</w:t>
      </w:r>
      <w:r>
        <w:t>,</w:t>
      </w:r>
      <w:r>
        <w:rPr>
          <w:rFonts w:hint="eastAsia"/>
        </w:rPr>
        <w:t>其意义与指导书中相同，如果输入的地图文件中有非法字符，程序将会报错并提示错误的行号，之后退出，如下图：</w:t>
      </w:r>
    </w:p>
    <w:p w:rsidR="00297586" w:rsidRDefault="00297586" w:rsidP="00AE6281">
      <w:pPr>
        <w:ind w:firstLine="420"/>
      </w:pPr>
      <w:r>
        <w:rPr>
          <w:noProof/>
        </w:rPr>
        <w:drawing>
          <wp:inline distT="0" distB="0" distL="0" distR="0" wp14:anchorId="66D59DFA" wp14:editId="63379B93">
            <wp:extent cx="3028492" cy="426087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79421" cy="447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38CB" w:rsidRDefault="00B938CB" w:rsidP="00AE6281">
      <w:pPr>
        <w:ind w:firstLine="420"/>
      </w:pPr>
      <w:r>
        <w:rPr>
          <w:rFonts w:hint="eastAsia"/>
        </w:rPr>
        <w:t>地图文件的内容应严格执行指导书标准。</w:t>
      </w:r>
    </w:p>
    <w:p w:rsidR="00297586" w:rsidRDefault="00297586" w:rsidP="00AE6281">
      <w:pPr>
        <w:ind w:firstLine="420"/>
      </w:pPr>
      <w:r>
        <w:rPr>
          <w:rFonts w:hint="eastAsia"/>
        </w:rPr>
        <w:t>测试者应保证自己的地图连通且边界点不可连接到80*</w:t>
      </w:r>
      <w:r>
        <w:t>80</w:t>
      </w:r>
      <w:r>
        <w:rPr>
          <w:rFonts w:hint="eastAsia"/>
        </w:rPr>
        <w:t>以外的方格，</w:t>
      </w:r>
      <w:r w:rsidR="00B938CB">
        <w:rPr>
          <w:rFonts w:hint="eastAsia"/>
        </w:rPr>
        <w:t>由于地图不符合规范导致的运行</w:t>
      </w:r>
      <w:r w:rsidR="0007353E">
        <w:rPr>
          <w:rFonts w:hint="eastAsia"/>
        </w:rPr>
        <w:t>错误本程序概不负责。</w:t>
      </w:r>
    </w:p>
    <w:p w:rsidR="00D8209F" w:rsidRPr="00D8209F" w:rsidRDefault="00D8209F" w:rsidP="00AE6281">
      <w:pPr>
        <w:ind w:firstLine="420"/>
      </w:pPr>
      <w:r>
        <w:rPr>
          <w:rFonts w:hint="eastAsia"/>
        </w:rPr>
        <w:t>具体的格式也可以参照附件中的地图。</w:t>
      </w:r>
    </w:p>
    <w:p w:rsidR="0007353E" w:rsidRDefault="0007353E" w:rsidP="00AE6281">
      <w:pPr>
        <w:ind w:firstLine="420"/>
      </w:pPr>
    </w:p>
    <w:p w:rsidR="0007353E" w:rsidRDefault="0007353E" w:rsidP="0007353E">
      <w:pPr>
        <w:pStyle w:val="a9"/>
        <w:numPr>
          <w:ilvl w:val="0"/>
          <w:numId w:val="5"/>
        </w:numPr>
        <w:ind w:firstLineChars="0"/>
        <w:rPr>
          <w:b/>
        </w:rPr>
      </w:pPr>
      <w:r w:rsidRPr="0007353E">
        <w:rPr>
          <w:rFonts w:hint="eastAsia"/>
          <w:b/>
        </w:rPr>
        <w:t>请求输入</w:t>
      </w:r>
    </w:p>
    <w:p w:rsidR="0007353E" w:rsidRDefault="00DC53BB" w:rsidP="00C42EDB">
      <w:pPr>
        <w:ind w:firstLine="420"/>
      </w:pPr>
      <w:r>
        <w:rPr>
          <w:rFonts w:hint="eastAsia"/>
        </w:rPr>
        <w:t>本程序的输入采用</w:t>
      </w:r>
      <w:r w:rsidR="00C42EDB">
        <w:rPr>
          <w:rFonts w:hint="eastAsia"/>
        </w:rPr>
        <w:t>编写测试线程的方法输入。需要用户自行在Customer中完成想要的操作。</w:t>
      </w:r>
      <w:r w:rsidR="00F2036E">
        <w:rPr>
          <w:rFonts w:hint="eastAsia"/>
        </w:rPr>
        <w:t>具体的操作函数即方法如下。</w:t>
      </w:r>
    </w:p>
    <w:p w:rsidR="00F2036E" w:rsidRDefault="00F2036E" w:rsidP="00F2036E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proofErr w:type="spellStart"/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inputOrder</w:t>
      </w:r>
      <w:proofErr w:type="spellEnd"/>
      <w:r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(int x,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int y,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int </w:t>
      </w:r>
      <w:proofErr w:type="spellStart"/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endx</w:t>
      </w:r>
      <w:proofErr w:type="spellEnd"/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, int </w:t>
      </w:r>
      <w:proofErr w:type="spellStart"/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endy</w:t>
      </w:r>
      <w:proofErr w:type="spellEnd"/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, </w:t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Boolean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track)</w:t>
      </w:r>
    </w:p>
    <w:p w:rsidR="00F2036E" w:rsidRDefault="00F2036E" w:rsidP="00F2036E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其中各参数的意义为：</w:t>
      </w:r>
    </w:p>
    <w:p w:rsidR="00F2036E" w:rsidRPr="00F2036E" w:rsidRDefault="00F2036E" w:rsidP="00F2036E">
      <w:pPr>
        <w:pStyle w:val="HTML"/>
        <w:shd w:val="clear" w:color="auto" w:fill="FFFFFF"/>
        <w:ind w:left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*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@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param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x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请求起始点的 </w:t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x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坐标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br/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* @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param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y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请求起始点的 </w:t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y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坐标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br/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* @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param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endx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请求终点的 </w:t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x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坐标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br/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* @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param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endy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请求终点的 </w:t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y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坐标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br/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* @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param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track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是否追踪该请求</w:t>
      </w:r>
    </w:p>
    <w:p w:rsidR="00F2036E" w:rsidRDefault="00F2036E" w:rsidP="00F2036E">
      <w:pPr>
        <w:pStyle w:val="HTML"/>
        <w:shd w:val="clear" w:color="auto" w:fill="FFFFFF"/>
        <w:ind w:firstLine="420"/>
        <w:rPr>
          <w:rFonts w:ascii="Consolas" w:hAnsi="Consolas"/>
          <w:color w:val="000000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例如：</w:t>
      </w:r>
      <w:proofErr w:type="spellStart"/>
      <w:proofErr w:type="gramStart"/>
      <w:r w:rsidRPr="00287E10">
        <w:rPr>
          <w:rFonts w:ascii="Consolas" w:hAnsi="Consolas"/>
          <w:color w:val="000000"/>
          <w:sz w:val="20"/>
          <w:shd w:val="clear" w:color="auto" w:fill="E4E4FF"/>
        </w:rPr>
        <w:t>inputOrder</w:t>
      </w:r>
      <w:proofErr w:type="spellEnd"/>
      <w:r w:rsidRPr="00287E10">
        <w:rPr>
          <w:rFonts w:ascii="Consolas" w:hAnsi="Consolas"/>
          <w:color w:val="000000"/>
          <w:sz w:val="20"/>
        </w:rPr>
        <w:t>(</w:t>
      </w:r>
      <w:proofErr w:type="gramEnd"/>
      <w:r w:rsidRPr="00287E10">
        <w:rPr>
          <w:rFonts w:ascii="Consolas" w:hAnsi="Consolas"/>
          <w:color w:val="0000FF"/>
          <w:sz w:val="20"/>
        </w:rPr>
        <w:t>0</w:t>
      </w:r>
      <w:r w:rsidRPr="00287E10">
        <w:rPr>
          <w:rFonts w:ascii="Consolas" w:hAnsi="Consolas"/>
          <w:color w:val="000000"/>
          <w:sz w:val="20"/>
        </w:rPr>
        <w:t xml:space="preserve">, </w:t>
      </w:r>
      <w:r w:rsidRPr="00287E10">
        <w:rPr>
          <w:rFonts w:ascii="Consolas" w:hAnsi="Consolas"/>
          <w:color w:val="0000FF"/>
          <w:sz w:val="20"/>
        </w:rPr>
        <w:t>0</w:t>
      </w:r>
      <w:r w:rsidRPr="00287E10">
        <w:rPr>
          <w:rFonts w:ascii="Consolas" w:hAnsi="Consolas"/>
          <w:color w:val="000000"/>
          <w:sz w:val="20"/>
        </w:rPr>
        <w:t xml:space="preserve">, </w:t>
      </w:r>
      <w:r w:rsidRPr="00287E10">
        <w:rPr>
          <w:rFonts w:ascii="Consolas" w:hAnsi="Consolas"/>
          <w:color w:val="0000FF"/>
          <w:sz w:val="20"/>
        </w:rPr>
        <w:t>79</w:t>
      </w:r>
      <w:r w:rsidRPr="00287E10">
        <w:rPr>
          <w:rFonts w:ascii="Consolas" w:hAnsi="Consolas"/>
          <w:color w:val="000000"/>
          <w:sz w:val="20"/>
        </w:rPr>
        <w:t xml:space="preserve">, </w:t>
      </w:r>
      <w:r w:rsidRPr="00287E10">
        <w:rPr>
          <w:rFonts w:ascii="Consolas" w:hAnsi="Consolas"/>
          <w:color w:val="0000FF"/>
          <w:sz w:val="20"/>
        </w:rPr>
        <w:t>79</w:t>
      </w:r>
      <w:r w:rsidRPr="00287E10">
        <w:rPr>
          <w:rFonts w:ascii="Consolas" w:hAnsi="Consolas"/>
          <w:color w:val="000000"/>
          <w:sz w:val="20"/>
        </w:rPr>
        <w:t xml:space="preserve">, </w:t>
      </w:r>
      <w:r w:rsidRPr="00287E10">
        <w:rPr>
          <w:rFonts w:ascii="Consolas" w:hAnsi="Consolas"/>
          <w:b/>
          <w:bCs/>
          <w:color w:val="000080"/>
          <w:sz w:val="20"/>
        </w:rPr>
        <w:t>false</w:t>
      </w:r>
      <w:r w:rsidRPr="00287E10">
        <w:rPr>
          <w:rFonts w:ascii="Consolas" w:hAnsi="Consolas"/>
          <w:color w:val="000000"/>
          <w:sz w:val="20"/>
        </w:rPr>
        <w:t>);</w:t>
      </w:r>
    </w:p>
    <w:p w:rsidR="00F2036E" w:rsidRDefault="00F2036E" w:rsidP="00F2036E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表示输入一条从(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0,0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)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到(79，79)的请求，并且不跟踪请求。</w:t>
      </w:r>
    </w:p>
    <w:p w:rsidR="00F2036E" w:rsidRPr="00F2036E" w:rsidRDefault="00F2036E" w:rsidP="00F2036E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至于输出的作用我们会放到后文说明。</w:t>
      </w:r>
    </w:p>
    <w:p w:rsidR="00EA57BA" w:rsidRDefault="00F2036E" w:rsidP="00EA57BA">
      <w:pPr>
        <w:pStyle w:val="1"/>
      </w:pPr>
      <w:r>
        <w:rPr>
          <w:rFonts w:hint="eastAsia"/>
        </w:rPr>
        <w:lastRenderedPageBreak/>
        <w:t>输出</w:t>
      </w:r>
    </w:p>
    <w:p w:rsidR="00F2036E" w:rsidRDefault="00F2036E" w:rsidP="00F2036E">
      <w:pPr>
        <w:ind w:firstLine="420"/>
      </w:pPr>
      <w:r>
        <w:rPr>
          <w:rFonts w:hint="eastAsia"/>
        </w:rPr>
        <w:t>由于本次作业的信息量较大，如果全部输出的话可能不利于测试者测试，因此，本节将会介绍程序的输出规范。</w:t>
      </w:r>
    </w:p>
    <w:p w:rsidR="00F2036E" w:rsidRPr="00EB3551" w:rsidRDefault="00F2036E" w:rsidP="00F2036E">
      <w:pPr>
        <w:pStyle w:val="a9"/>
        <w:numPr>
          <w:ilvl w:val="0"/>
          <w:numId w:val="7"/>
        </w:numPr>
        <w:ind w:firstLineChars="0"/>
      </w:pPr>
      <w:r w:rsidRPr="00F2036E">
        <w:rPr>
          <w:rFonts w:hint="eastAsia"/>
          <w:b/>
        </w:rPr>
        <w:t>出租车初始状态</w:t>
      </w:r>
      <w:r w:rsidR="00287E10">
        <w:rPr>
          <w:rFonts w:hint="eastAsia"/>
          <w:b/>
        </w:rPr>
        <w:t>输出</w:t>
      </w:r>
      <w:r>
        <w:rPr>
          <w:b/>
        </w:rPr>
        <w:br/>
      </w:r>
      <w:r w:rsidRPr="00EB3551">
        <w:t>修改位置</w:t>
      </w:r>
      <w:r w:rsidRPr="00EB3551">
        <w:rPr>
          <w:rFonts w:hint="eastAsia"/>
        </w:rPr>
        <w:t>: Main函数 line33</w:t>
      </w:r>
      <w:r w:rsidR="00EB3551" w:rsidRPr="00EB3551">
        <w:rPr>
          <w:rFonts w:hint="eastAsia"/>
        </w:rPr>
        <w:t>，注释</w:t>
      </w:r>
      <w:proofErr w:type="gramStart"/>
      <w:r w:rsidR="00EB3551" w:rsidRPr="00EB3551">
        <w:rPr>
          <w:rFonts w:hint="eastAsia"/>
        </w:rPr>
        <w:t>掉可以</w:t>
      </w:r>
      <w:proofErr w:type="gramEnd"/>
      <w:r w:rsidR="00EB3551" w:rsidRPr="00EB3551">
        <w:rPr>
          <w:rFonts w:hint="eastAsia"/>
        </w:rPr>
        <w:t>取消输出初始状态</w:t>
      </w:r>
      <w:r w:rsidRPr="00EB3551">
        <w:br/>
      </w:r>
      <w:r w:rsidR="00EB3551" w:rsidRPr="00EB3551">
        <w:rPr>
          <w:noProof/>
        </w:rPr>
        <w:drawing>
          <wp:inline distT="0" distB="0" distL="0" distR="0" wp14:anchorId="7F703195" wp14:editId="72EF4FB9">
            <wp:extent cx="5274310" cy="63119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B3551" w:rsidRPr="00EB3551">
        <w:br/>
        <w:t>作用</w:t>
      </w:r>
      <w:r w:rsidR="00EB3551" w:rsidRPr="00EB3551">
        <w:rPr>
          <w:rFonts w:hint="eastAsia"/>
        </w:rPr>
        <w:t>：在每辆车生成的时候打印车辆的初始位置，方便了解车辆的大体分布。</w:t>
      </w:r>
    </w:p>
    <w:p w:rsidR="00EB3551" w:rsidRDefault="00EB3551" w:rsidP="00EB3551">
      <w:pPr>
        <w:ind w:left="360" w:firstLine="420"/>
      </w:pPr>
      <w:r>
        <w:rPr>
          <w:rFonts w:hint="eastAsia"/>
        </w:rPr>
        <w:t>效果：就是挨个输出，简单粗暴</w:t>
      </w:r>
    </w:p>
    <w:p w:rsidR="00EB3551" w:rsidRDefault="00EB3551" w:rsidP="00EB3551">
      <w:pPr>
        <w:pStyle w:val="a9"/>
        <w:ind w:left="780" w:firstLineChars="0" w:firstLine="0"/>
        <w:jc w:val="center"/>
        <w:rPr>
          <w:b/>
        </w:rPr>
      </w:pPr>
      <w:r>
        <w:rPr>
          <w:noProof/>
        </w:rPr>
        <w:drawing>
          <wp:inline distT="0" distB="0" distL="0" distR="0" wp14:anchorId="2AE44AF9" wp14:editId="5A2EAB25">
            <wp:extent cx="2859849" cy="1441095"/>
            <wp:effectExtent l="0" t="0" r="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42365" cy="148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551" w:rsidRDefault="00EB3551" w:rsidP="00EB3551">
      <w:pPr>
        <w:pStyle w:val="a9"/>
        <w:rPr>
          <w:b/>
        </w:rPr>
      </w:pPr>
      <w:r>
        <w:rPr>
          <w:b/>
        </w:rPr>
        <w:tab/>
      </w:r>
    </w:p>
    <w:p w:rsidR="00F2036E" w:rsidRDefault="00F2036E" w:rsidP="00F2036E">
      <w:pPr>
        <w:pStyle w:val="a9"/>
        <w:numPr>
          <w:ilvl w:val="0"/>
          <w:numId w:val="7"/>
        </w:numPr>
        <w:ind w:firstLineChars="0"/>
      </w:pPr>
      <w:r>
        <w:rPr>
          <w:rFonts w:hint="eastAsia"/>
          <w:b/>
        </w:rPr>
        <w:t>Order成功添加</w:t>
      </w:r>
      <w:r w:rsidR="00287E10">
        <w:rPr>
          <w:rFonts w:hint="eastAsia"/>
          <w:b/>
        </w:rPr>
        <w:t>提示信息</w:t>
      </w:r>
      <w:r w:rsidR="00EB3551">
        <w:rPr>
          <w:b/>
        </w:rPr>
        <w:br/>
      </w:r>
      <w:r w:rsidR="00EB3551" w:rsidRPr="00EB3551">
        <w:t>修改位置</w:t>
      </w:r>
      <w:r w:rsidR="00EB3551" w:rsidRPr="00EB3551">
        <w:rPr>
          <w:rFonts w:hint="eastAsia"/>
        </w:rPr>
        <w:t>: Customer</w:t>
      </w:r>
      <w:r w:rsidR="00EB3551" w:rsidRPr="00EB3551">
        <w:t>.java line31，</w:t>
      </w:r>
      <w:r w:rsidR="00EB3551" w:rsidRPr="00EB3551">
        <w:rPr>
          <w:rFonts w:hint="eastAsia"/>
        </w:rPr>
        <w:t>注释</w:t>
      </w:r>
      <w:proofErr w:type="gramStart"/>
      <w:r w:rsidR="00EB3551" w:rsidRPr="00EB3551">
        <w:rPr>
          <w:rFonts w:hint="eastAsia"/>
        </w:rPr>
        <w:t>掉可以</w:t>
      </w:r>
      <w:proofErr w:type="gramEnd"/>
      <w:r w:rsidR="00EB3551" w:rsidRPr="00EB3551">
        <w:rPr>
          <w:rFonts w:hint="eastAsia"/>
        </w:rPr>
        <w:t>取消添加成功的提示</w:t>
      </w:r>
    </w:p>
    <w:p w:rsidR="00EB3551" w:rsidRDefault="00EB3551" w:rsidP="00EB3551">
      <w:pPr>
        <w:pStyle w:val="a9"/>
        <w:ind w:left="780" w:firstLineChars="0" w:firstLine="0"/>
      </w:pPr>
      <w:r>
        <w:rPr>
          <w:noProof/>
        </w:rPr>
        <w:drawing>
          <wp:inline distT="0" distB="0" distL="0" distR="0" wp14:anchorId="5D3DEF26" wp14:editId="093D33FB">
            <wp:extent cx="5274310" cy="67564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551" w:rsidRDefault="00EB3551" w:rsidP="00EB3551">
      <w:pPr>
        <w:pStyle w:val="a9"/>
        <w:ind w:left="780" w:firstLineChars="0" w:firstLine="0"/>
      </w:pPr>
      <w:r>
        <w:rPr>
          <w:rFonts w:hint="eastAsia"/>
        </w:rPr>
        <w:t>作用: 证明请求被成功加载到相应队列中</w:t>
      </w:r>
    </w:p>
    <w:p w:rsidR="00EB3551" w:rsidRDefault="00EB3551" w:rsidP="00EB3551">
      <w:pPr>
        <w:pStyle w:val="a9"/>
        <w:ind w:left="780" w:firstLineChars="0" w:firstLine="0"/>
      </w:pPr>
      <w:r>
        <w:rPr>
          <w:rFonts w:hint="eastAsia"/>
        </w:rPr>
        <w:t>效果：</w:t>
      </w:r>
    </w:p>
    <w:p w:rsidR="00EB3551" w:rsidRPr="00EB3551" w:rsidRDefault="00EB3551" w:rsidP="00EB3551">
      <w:pPr>
        <w:pStyle w:val="a9"/>
        <w:ind w:left="780" w:firstLineChars="0" w:firstLine="0"/>
        <w:jc w:val="center"/>
      </w:pPr>
      <w:r>
        <w:rPr>
          <w:noProof/>
        </w:rPr>
        <w:drawing>
          <wp:inline distT="0" distB="0" distL="0" distR="0" wp14:anchorId="59700077" wp14:editId="6B7E1E73">
            <wp:extent cx="2419502" cy="987963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62039" cy="1005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36E" w:rsidRDefault="00F2036E" w:rsidP="00F2036E">
      <w:pPr>
        <w:pStyle w:val="a9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Order被响应/无人响应</w:t>
      </w:r>
    </w:p>
    <w:p w:rsidR="00EB3551" w:rsidRDefault="00EB3551" w:rsidP="00EB3551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修改意见： 不建议修改，涉及很多设计相关的代码，擅自修改容易出错</w:t>
      </w:r>
    </w:p>
    <w:p w:rsidR="00EB3551" w:rsidRDefault="00EB3551" w:rsidP="00EB3551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作用：输出当前请求是否被车辆相应了，如果相应了输出车辆的ID，否则输出No</w:t>
      </w:r>
      <w:r>
        <w:rPr>
          <w:b/>
        </w:rPr>
        <w:t xml:space="preserve"> Response ,</w:t>
      </w:r>
      <w:r>
        <w:rPr>
          <w:rFonts w:hint="eastAsia"/>
          <w:b/>
        </w:rPr>
        <w:t>效果如下图：</w:t>
      </w:r>
    </w:p>
    <w:p w:rsidR="00EB3551" w:rsidRDefault="00EB3551" w:rsidP="00EB3551">
      <w:pPr>
        <w:pStyle w:val="a9"/>
        <w:ind w:left="780" w:firstLineChars="0" w:firstLine="0"/>
        <w:jc w:val="center"/>
        <w:rPr>
          <w:b/>
        </w:rPr>
      </w:pPr>
      <w:r>
        <w:rPr>
          <w:noProof/>
        </w:rPr>
        <w:lastRenderedPageBreak/>
        <w:drawing>
          <wp:inline distT="0" distB="0" distL="0" distR="0" wp14:anchorId="656907CC" wp14:editId="0B140CFA">
            <wp:extent cx="2591334" cy="795649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55030" cy="815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36E" w:rsidRDefault="00F2036E" w:rsidP="00F2036E">
      <w:pPr>
        <w:pStyle w:val="a9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Taxi沿途输出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修改意见： 不建议修改，涉及核心功能代码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作用：显示某辆</w:t>
      </w:r>
      <w:proofErr w:type="gramStart"/>
      <w:r>
        <w:rPr>
          <w:rFonts w:hint="eastAsia"/>
          <w:b/>
        </w:rPr>
        <w:t>车相应了</w:t>
      </w:r>
      <w:proofErr w:type="gramEnd"/>
      <w:r>
        <w:rPr>
          <w:rFonts w:hint="eastAsia"/>
          <w:b/>
        </w:rPr>
        <w:t>请求的车现在的运动状态，并在结束后输出现在的时间和车辆信息。效果如下：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noProof/>
        </w:rPr>
        <w:drawing>
          <wp:inline distT="0" distB="0" distL="0" distR="0" wp14:anchorId="4397F1F3" wp14:editId="582BD5E2">
            <wp:extent cx="4322979" cy="224180"/>
            <wp:effectExtent l="0" t="0" r="1905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336" t="-6982"/>
                    <a:stretch/>
                  </pic:blipFill>
                  <pic:spPr bwMode="auto">
                    <a:xfrm>
                      <a:off x="0" y="0"/>
                      <a:ext cx="4323583" cy="2242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noProof/>
        </w:rPr>
        <w:drawing>
          <wp:inline distT="0" distB="0" distL="0" distR="0" wp14:anchorId="39EF7371" wp14:editId="73AA0336">
            <wp:extent cx="3667637" cy="171474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67637" cy="17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noProof/>
        </w:rPr>
        <w:drawing>
          <wp:inline distT="0" distB="0" distL="0" distR="0" wp14:anchorId="19336F33" wp14:editId="4236E99C">
            <wp:extent cx="5029902" cy="523948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29902" cy="523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 w:rsidRPr="00CF0AD7">
        <w:rPr>
          <w:b/>
        </w:rPr>
        <w:t>coming to passenger</w:t>
      </w:r>
      <w:r>
        <w:rPr>
          <w:b/>
        </w:rPr>
        <w:t xml:space="preserve"> </w:t>
      </w:r>
      <w:r>
        <w:rPr>
          <w:rFonts w:hint="eastAsia"/>
          <w:b/>
        </w:rPr>
        <w:t>表示车辆正在赶往请求发生的地点，后面的第一个坐标表示从车辆的现在位置，第二个表示请求发生的地点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serving 表示车辆现在正在完成请求，后面的坐标自然就是请求的起点和重点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moving</w:t>
      </w:r>
      <w:r>
        <w:rPr>
          <w:b/>
        </w:rPr>
        <w:t xml:space="preserve"> </w:t>
      </w:r>
      <w:r>
        <w:rPr>
          <w:rFonts w:hint="eastAsia"/>
          <w:b/>
        </w:rPr>
        <w:t>表示现在车辆移动到了哪个坐标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serving</w:t>
      </w:r>
      <w:r>
        <w:rPr>
          <w:b/>
        </w:rPr>
        <w:t xml:space="preserve"> </w:t>
      </w:r>
      <w:r>
        <w:rPr>
          <w:rFonts w:hint="eastAsia"/>
          <w:b/>
        </w:rPr>
        <w:t>finished</w:t>
      </w:r>
      <w:r>
        <w:rPr>
          <w:b/>
        </w:rPr>
        <w:t xml:space="preserve"> </w:t>
      </w:r>
      <w:r>
        <w:rPr>
          <w:rFonts w:hint="eastAsia"/>
          <w:b/>
        </w:rPr>
        <w:t>表明车辆完成了任务，在等待1s后将会继续进入waiting状态</w:t>
      </w:r>
    </w:p>
    <w:p w:rsidR="00CF0AD7" w:rsidRP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最后输出的是当前的时间和</w:t>
      </w:r>
      <w:r w:rsidR="00B10B6F">
        <w:rPr>
          <w:rFonts w:hint="eastAsia"/>
          <w:b/>
        </w:rPr>
        <w:t>车辆状态</w:t>
      </w:r>
    </w:p>
    <w:p w:rsidR="00F2036E" w:rsidRDefault="00F2036E" w:rsidP="00F2036E">
      <w:pPr>
        <w:pStyle w:val="a9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请求追踪</w:t>
      </w:r>
    </w:p>
    <w:p w:rsidR="00CF0AD7" w:rsidRDefault="00B10B6F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当tracked的值为true时，程序将会跟踪输出所有与此请求相关的所有信息。包括，有哪些车辆曾经在3s内经过窗口:</w:t>
      </w:r>
    </w:p>
    <w:p w:rsidR="00B10B6F" w:rsidRDefault="00B10B6F" w:rsidP="00CF0AD7">
      <w:pPr>
        <w:pStyle w:val="a9"/>
        <w:ind w:left="780" w:firstLineChars="0" w:firstLine="0"/>
        <w:rPr>
          <w:b/>
        </w:rPr>
      </w:pPr>
      <w:r>
        <w:rPr>
          <w:noProof/>
        </w:rPr>
        <w:drawing>
          <wp:inline distT="0" distB="0" distL="0" distR="0" wp14:anchorId="587117CC" wp14:editId="7B4B2AAF">
            <wp:extent cx="5274310" cy="62865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0B6F" w:rsidRDefault="00B10B6F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车辆的具体行走路径</w:t>
      </w:r>
    </w:p>
    <w:p w:rsidR="00B10B6F" w:rsidRDefault="00B10B6F" w:rsidP="00CF0AD7">
      <w:pPr>
        <w:pStyle w:val="a9"/>
        <w:ind w:left="780"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6063ADA6" wp14:editId="6AD7532B">
            <wp:extent cx="2655417" cy="3793452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69538" cy="3813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0B6F" w:rsidRPr="00F2036E" w:rsidRDefault="00B10B6F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个人认为这样足以让测试者判别是否为最短路径了。</w:t>
      </w:r>
    </w:p>
    <w:p w:rsidR="00A306F9" w:rsidRPr="00246806" w:rsidRDefault="00B10B6F" w:rsidP="00A306F9">
      <w:pPr>
        <w:pStyle w:val="1"/>
      </w:pPr>
      <w:r>
        <w:rPr>
          <w:rFonts w:hint="eastAsia"/>
        </w:rPr>
        <w:t>测试方法</w:t>
      </w:r>
    </w:p>
    <w:p w:rsidR="001A3B81" w:rsidRDefault="00B10B6F" w:rsidP="00B10B6F">
      <w:pPr>
        <w:ind w:firstLine="420"/>
      </w:pPr>
      <w:r>
        <w:rPr>
          <w:rFonts w:hint="eastAsia"/>
        </w:rPr>
        <w:t>本程序的测试方法均在Customer.java中，</w:t>
      </w:r>
      <w:r w:rsidR="00106354">
        <w:rPr>
          <w:rFonts w:hint="eastAsia"/>
        </w:rPr>
        <w:t>具体如下：</w:t>
      </w:r>
    </w:p>
    <w:p w:rsidR="00106354" w:rsidRDefault="00106354" w:rsidP="00B10B6F">
      <w:pPr>
        <w:ind w:firstLine="420"/>
      </w:pPr>
      <w:r>
        <w:t xml:space="preserve">Public void </w:t>
      </w:r>
      <w:proofErr w:type="spellStart"/>
      <w:proofErr w:type="gramStart"/>
      <w:r>
        <w:t>showAll</w:t>
      </w:r>
      <w:proofErr w:type="spellEnd"/>
      <w:r>
        <w:t>(</w:t>
      </w:r>
      <w:proofErr w:type="gramEnd"/>
      <w:r>
        <w:t>)</w:t>
      </w:r>
    </w:p>
    <w:p w:rsidR="00106354" w:rsidRDefault="00106354" w:rsidP="00B10B6F">
      <w:pPr>
        <w:ind w:firstLine="420"/>
      </w:pPr>
      <w:r>
        <w:rPr>
          <w:rFonts w:hint="eastAsia"/>
        </w:rPr>
        <w:t>用来输出现在所有出租车的状况，</w:t>
      </w:r>
      <w:r w:rsidRPr="00106354">
        <w:rPr>
          <w:rFonts w:hint="eastAsia"/>
        </w:rPr>
        <w:t>挨个输出，简单粗暴</w:t>
      </w:r>
    </w:p>
    <w:p w:rsidR="00106354" w:rsidRDefault="00106354" w:rsidP="00B10B6F">
      <w:pPr>
        <w:ind w:firstLine="420"/>
      </w:pPr>
    </w:p>
    <w:p w:rsidR="00106354" w:rsidRDefault="00106354" w:rsidP="00B10B6F">
      <w:pPr>
        <w:ind w:firstLine="420"/>
      </w:pPr>
      <w:r>
        <w:t>P</w:t>
      </w:r>
      <w:r>
        <w:rPr>
          <w:rFonts w:hint="eastAsia"/>
        </w:rPr>
        <w:t>ublic</w:t>
      </w:r>
      <w:r>
        <w:t xml:space="preserve"> void </w:t>
      </w:r>
      <w:proofErr w:type="spellStart"/>
      <w:proofErr w:type="gramStart"/>
      <w:r>
        <w:t>showAll</w:t>
      </w:r>
      <w:proofErr w:type="spellEnd"/>
      <w:r>
        <w:t>(</w:t>
      </w:r>
      <w:proofErr w:type="spellStart"/>
      <w:proofErr w:type="gramEnd"/>
      <w:r w:rsidRPr="00106354">
        <w:t>DriverState</w:t>
      </w:r>
      <w:proofErr w:type="spellEnd"/>
      <w:r w:rsidRPr="00106354">
        <w:t xml:space="preserve"> </w:t>
      </w:r>
      <w:proofErr w:type="spellStart"/>
      <w:r w:rsidRPr="00106354">
        <w:t>driverState</w:t>
      </w:r>
      <w:proofErr w:type="spellEnd"/>
      <w:r>
        <w:t>)</w:t>
      </w:r>
    </w:p>
    <w:p w:rsidR="00DD4934" w:rsidRDefault="00DD4934" w:rsidP="00960857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DD493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用来打印所有</w:t>
      </w:r>
      <w:proofErr w:type="spellStart"/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>driverstate</w:t>
      </w:r>
      <w:proofErr w:type="spellEnd"/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>状态的车辆的状况</w:t>
      </w:r>
    </w:p>
    <w:p w:rsidR="00DD4934" w:rsidRDefault="00DD4934" w:rsidP="00960857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>@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参数</w:t>
      </w:r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proofErr w:type="spellStart"/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>driverState</w:t>
      </w:r>
      <w:proofErr w:type="spellEnd"/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输入想要查看的车辆的状态，详细的类型请参见DriverState.java</w:t>
      </w:r>
    </w:p>
    <w:p w:rsidR="00960857" w:rsidRPr="00960857" w:rsidRDefault="00DD4934" w:rsidP="00960857">
      <w:pPr>
        <w:pStyle w:val="HTML"/>
        <w:shd w:val="clear" w:color="auto" w:fill="FFFFFF"/>
        <w:ind w:firstLine="420"/>
        <w:rPr>
          <w:rFonts w:ascii="Consolas" w:hAnsi="Consolas"/>
          <w:color w:val="000000"/>
        </w:rPr>
      </w:pPr>
      <w:r>
        <w:rPr>
          <w:rFonts w:hint="eastAsia"/>
        </w:rPr>
        <w:t>用法</w:t>
      </w:r>
      <w:r w:rsidR="00960857">
        <w:rPr>
          <w:rFonts w:hint="eastAsia"/>
        </w:rPr>
        <w:t xml:space="preserve">例如: </w:t>
      </w:r>
      <w:proofErr w:type="spellStart"/>
      <w:proofErr w:type="gramStart"/>
      <w:r w:rsidR="00960857" w:rsidRPr="00960857">
        <w:rPr>
          <w:rFonts w:ascii="Consolas" w:hAnsi="Consolas"/>
          <w:color w:val="000000"/>
          <w:shd w:val="clear" w:color="auto" w:fill="E4E4FF"/>
        </w:rPr>
        <w:t>showAll</w:t>
      </w:r>
      <w:proofErr w:type="spellEnd"/>
      <w:r w:rsidR="00960857" w:rsidRPr="00960857">
        <w:rPr>
          <w:rFonts w:ascii="Consolas" w:hAnsi="Consolas"/>
          <w:color w:val="000000"/>
        </w:rPr>
        <w:t>(</w:t>
      </w:r>
      <w:proofErr w:type="spellStart"/>
      <w:proofErr w:type="gramEnd"/>
      <w:r w:rsidR="00960857" w:rsidRPr="00960857">
        <w:rPr>
          <w:rFonts w:ascii="Consolas" w:hAnsi="Consolas"/>
          <w:color w:val="000000"/>
        </w:rPr>
        <w:t>DriverState.</w:t>
      </w:r>
      <w:r w:rsidR="00960857" w:rsidRPr="00960857">
        <w:rPr>
          <w:rFonts w:ascii="Consolas" w:hAnsi="Consolas"/>
          <w:b/>
          <w:bCs/>
          <w:i/>
          <w:iCs/>
          <w:color w:val="660E7A"/>
        </w:rPr>
        <w:t>stopped</w:t>
      </w:r>
      <w:proofErr w:type="spellEnd"/>
      <w:r w:rsidR="00960857" w:rsidRPr="00960857">
        <w:rPr>
          <w:rFonts w:ascii="Consolas" w:hAnsi="Consolas"/>
          <w:color w:val="000000"/>
        </w:rPr>
        <w:t>);</w:t>
      </w:r>
    </w:p>
    <w:p w:rsidR="00960857" w:rsidRDefault="00960857" w:rsidP="00B10B6F">
      <w:pPr>
        <w:ind w:firstLine="420"/>
      </w:pPr>
      <w:proofErr w:type="spellStart"/>
      <w:r>
        <w:t>D</w:t>
      </w:r>
      <w:r>
        <w:rPr>
          <w:rFonts w:hint="eastAsia"/>
        </w:rPr>
        <w:t>riverstate</w:t>
      </w:r>
      <w:proofErr w:type="spellEnd"/>
      <w:r>
        <w:rPr>
          <w:rFonts w:hint="eastAsia"/>
        </w:rPr>
        <w:t>的所有选项可以在Driver</w:t>
      </w:r>
      <w:r>
        <w:t>State</w:t>
      </w:r>
      <w:r>
        <w:rPr>
          <w:rFonts w:hint="eastAsia"/>
        </w:rPr>
        <w:t>.java中找到</w:t>
      </w:r>
    </w:p>
    <w:p w:rsidR="00960857" w:rsidRDefault="00960857" w:rsidP="00B10B6F">
      <w:pPr>
        <w:ind w:firstLine="420"/>
      </w:pPr>
      <w:r>
        <w:rPr>
          <w:noProof/>
        </w:rPr>
        <w:drawing>
          <wp:inline distT="0" distB="0" distL="0" distR="0" wp14:anchorId="1F2A2AA8" wp14:editId="06BE2136">
            <wp:extent cx="3343275" cy="835819"/>
            <wp:effectExtent l="0" t="0" r="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08443" cy="852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6354" w:rsidRDefault="00106354" w:rsidP="00B10B6F">
      <w:pPr>
        <w:ind w:firstLine="420"/>
      </w:pPr>
    </w:p>
    <w:p w:rsidR="00106354" w:rsidRDefault="00106354" w:rsidP="00B10B6F">
      <w:pPr>
        <w:ind w:firstLine="420"/>
      </w:pPr>
      <w:r>
        <w:t xml:space="preserve">Public void </w:t>
      </w:r>
      <w:proofErr w:type="spellStart"/>
      <w:proofErr w:type="gramStart"/>
      <w:r>
        <w:rPr>
          <w:rFonts w:hint="eastAsia"/>
        </w:rPr>
        <w:t>showOne</w:t>
      </w:r>
      <w:proofErr w:type="spellEnd"/>
      <w:r>
        <w:t>(</w:t>
      </w:r>
      <w:proofErr w:type="gramEnd"/>
      <w:r>
        <w:t>int id)</w:t>
      </w:r>
    </w:p>
    <w:p w:rsidR="00106354" w:rsidRDefault="00106354" w:rsidP="00B10B6F">
      <w:pPr>
        <w:ind w:firstLine="420"/>
      </w:pPr>
      <w:r>
        <w:rPr>
          <w:rFonts w:hint="eastAsia"/>
        </w:rPr>
        <w:t>用来查看id号为id的车辆的信息，此处id应为0~99之间的整数，否则不会有输出</w:t>
      </w:r>
    </w:p>
    <w:p w:rsidR="00106354" w:rsidRDefault="00106354" w:rsidP="00B10B6F">
      <w:pPr>
        <w:ind w:firstLine="420"/>
      </w:pPr>
    </w:p>
    <w:p w:rsidR="00DD4934" w:rsidRDefault="00DD4934" w:rsidP="00B10B6F">
      <w:pPr>
        <w:ind w:firstLine="420"/>
      </w:pPr>
      <w:r>
        <w:rPr>
          <w:rFonts w:hint="eastAsia"/>
        </w:rPr>
        <w:t xml:space="preserve">Public void </w:t>
      </w:r>
      <w:proofErr w:type="gramStart"/>
      <w:r>
        <w:rPr>
          <w:rFonts w:hint="eastAsia"/>
        </w:rPr>
        <w:t>block(</w:t>
      </w:r>
      <w:proofErr w:type="gramEnd"/>
      <w:r>
        <w:rPr>
          <w:rFonts w:hint="eastAsia"/>
        </w:rPr>
        <w:t xml:space="preserve">int x, int y, Direction 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 xml:space="preserve">) </w:t>
      </w:r>
    </w:p>
    <w:p w:rsidR="00DD4934" w:rsidRDefault="00DD4934" w:rsidP="00B10B6F">
      <w:pPr>
        <w:ind w:firstLine="420"/>
      </w:pPr>
      <w:r w:rsidRPr="00DD4934">
        <w:rPr>
          <w:rFonts w:hint="eastAsia"/>
        </w:rPr>
        <w:lastRenderedPageBreak/>
        <w:t>用来阻塞道路，可以实现道路的实时阻塞，当阻塞道路的总数超过</w:t>
      </w:r>
      <w:r w:rsidRPr="00DD4934">
        <w:t>5的时候将不会执行操作并提示错误。</w:t>
      </w:r>
      <w:r w:rsidRPr="00DD4934">
        <w:rPr>
          <w:rFonts w:hint="eastAsia"/>
        </w:rPr>
        <w:t>如果输入的点的坐标不</w:t>
      </w:r>
      <w:proofErr w:type="gramStart"/>
      <w:r w:rsidRPr="00DD4934">
        <w:rPr>
          <w:rFonts w:hint="eastAsia"/>
        </w:rPr>
        <w:t>合法将</w:t>
      </w:r>
      <w:proofErr w:type="gramEnd"/>
      <w:r w:rsidRPr="00DD4934">
        <w:rPr>
          <w:rFonts w:hint="eastAsia"/>
        </w:rPr>
        <w:t>会输出错误信息，不执行操作</w:t>
      </w:r>
      <w:r>
        <w:rPr>
          <w:rFonts w:hint="eastAsia"/>
        </w:rPr>
        <w:t>。</w:t>
      </w:r>
    </w:p>
    <w:p w:rsidR="00DD4934" w:rsidRDefault="00DD4934" w:rsidP="00DD4934">
      <w:pPr>
        <w:ind w:left="420" w:firstLine="420"/>
      </w:pPr>
      <w:r>
        <w:t>@</w:t>
      </w:r>
      <w:proofErr w:type="spellStart"/>
      <w:r>
        <w:t>param</w:t>
      </w:r>
      <w:proofErr w:type="spellEnd"/>
      <w:r>
        <w:t xml:space="preserve"> x   想要阻塞点的x坐标，应在0~79之间</w:t>
      </w:r>
    </w:p>
    <w:p w:rsidR="00DD4934" w:rsidRDefault="00DD4934" w:rsidP="00DD4934">
      <w:pPr>
        <w:ind w:firstLine="420"/>
      </w:pPr>
      <w:r>
        <w:t xml:space="preserve"> </w:t>
      </w:r>
      <w:r>
        <w:tab/>
        <w:t>@</w:t>
      </w:r>
      <w:proofErr w:type="spellStart"/>
      <w:r>
        <w:t>param</w:t>
      </w:r>
      <w:proofErr w:type="spellEnd"/>
      <w:r>
        <w:t xml:space="preserve"> y   需要阻塞的点的y坐标，应在0~79之间</w:t>
      </w:r>
    </w:p>
    <w:p w:rsidR="00DD4934" w:rsidRDefault="00DD4934" w:rsidP="00DD4934">
      <w:pPr>
        <w:ind w:firstLine="420"/>
      </w:pPr>
      <w:r>
        <w:tab/>
        <w:t>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dir</w:t>
      </w:r>
      <w:proofErr w:type="spellEnd"/>
      <w:r>
        <w:t xml:space="preserve"> 需要阻塞的道路相对于点的坐标，详细类型请参见Direction.java</w:t>
      </w:r>
    </w:p>
    <w:p w:rsidR="00DD4934" w:rsidRPr="00DD4934" w:rsidRDefault="00DD4934" w:rsidP="00DD4934">
      <w:pPr>
        <w:ind w:firstLine="420"/>
      </w:pPr>
      <w:r>
        <w:tab/>
        <w:t>@see Direction.java</w:t>
      </w:r>
    </w:p>
    <w:p w:rsidR="00DD4934" w:rsidRPr="00DD4934" w:rsidRDefault="00DD4934" w:rsidP="00B10B6F">
      <w:pPr>
        <w:ind w:firstLine="420"/>
      </w:pPr>
    </w:p>
    <w:p w:rsidR="00DD4934" w:rsidRDefault="00000F00" w:rsidP="00B10B6F">
      <w:pPr>
        <w:ind w:firstLine="420"/>
      </w:pPr>
      <w:r>
        <w:rPr>
          <w:rFonts w:hint="eastAsia"/>
        </w:rPr>
        <w:t xml:space="preserve">Public void </w:t>
      </w:r>
      <w:proofErr w:type="gramStart"/>
      <w:r>
        <w:rPr>
          <w:rFonts w:hint="eastAsia"/>
        </w:rPr>
        <w:t>rebuild(</w:t>
      </w:r>
      <w:proofErr w:type="gramEnd"/>
      <w:r>
        <w:t xml:space="preserve">int x, int y , Direction </w:t>
      </w:r>
      <w:proofErr w:type="spellStart"/>
      <w:r>
        <w:t>dir</w:t>
      </w:r>
      <w:proofErr w:type="spellEnd"/>
      <w:r>
        <w:rPr>
          <w:rFonts w:hint="eastAsia"/>
        </w:rPr>
        <w:t>)</w:t>
      </w:r>
    </w:p>
    <w:p w:rsidR="00000F00" w:rsidRPr="00000F00" w:rsidRDefault="00000F00" w:rsidP="00000F00">
      <w:pPr>
        <w:ind w:firstLine="420"/>
      </w:pPr>
      <w:r>
        <w:rPr>
          <w:rFonts w:hint="eastAsia"/>
        </w:rPr>
        <w:t>来实时恢复被阻塞的道路，如果原地图中并不含有该道路，即道路并不是因为</w:t>
      </w:r>
      <w:r>
        <w:t>block()方法阻断的,那么将不会执行操作并提示错误信息。</w:t>
      </w:r>
    </w:p>
    <w:p w:rsidR="00000F00" w:rsidRDefault="00000F00" w:rsidP="00000F00">
      <w:pPr>
        <w:ind w:left="420" w:firstLine="420"/>
      </w:pPr>
      <w:r>
        <w:t>@</w:t>
      </w:r>
      <w:proofErr w:type="spellStart"/>
      <w:r>
        <w:t>param</w:t>
      </w:r>
      <w:proofErr w:type="spellEnd"/>
      <w:r>
        <w:t xml:space="preserve"> x   需要恢复道路的一个端点的x坐标</w:t>
      </w:r>
    </w:p>
    <w:p w:rsidR="00000F00" w:rsidRDefault="00000F00" w:rsidP="00000F00">
      <w:pPr>
        <w:ind w:left="420" w:firstLine="420"/>
      </w:pPr>
      <w:r>
        <w:t>@</w:t>
      </w:r>
      <w:proofErr w:type="spellStart"/>
      <w:r>
        <w:t>param</w:t>
      </w:r>
      <w:proofErr w:type="spellEnd"/>
      <w:r>
        <w:t xml:space="preserve"> y   需要恢复道路的同一个端点的y坐标</w:t>
      </w:r>
    </w:p>
    <w:p w:rsidR="00000F00" w:rsidRDefault="00000F00" w:rsidP="00000F00">
      <w:pPr>
        <w:ind w:firstLine="420"/>
      </w:pPr>
      <w:r>
        <w:tab/>
        <w:t>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dir</w:t>
      </w:r>
      <w:proofErr w:type="spellEnd"/>
      <w:r>
        <w:t xml:space="preserve"> 需要恢复的道路相对于这个端点的位置，详细类型请参见Direction.java</w:t>
      </w:r>
    </w:p>
    <w:p w:rsidR="00000F00" w:rsidRPr="00000F00" w:rsidRDefault="00000F00" w:rsidP="00000F00">
      <w:pPr>
        <w:ind w:firstLine="420"/>
      </w:pPr>
      <w:r>
        <w:tab/>
        <w:t>@see Direction</w:t>
      </w:r>
    </w:p>
    <w:p w:rsidR="00000F00" w:rsidRDefault="00000F00" w:rsidP="00B10B6F">
      <w:pPr>
        <w:ind w:firstLine="420"/>
      </w:pPr>
    </w:p>
    <w:p w:rsidR="00EC373A" w:rsidRDefault="00EC373A" w:rsidP="00B10B6F">
      <w:pPr>
        <w:ind w:firstLine="420"/>
      </w:pPr>
      <w:r>
        <w:rPr>
          <w:rFonts w:hint="eastAsia"/>
        </w:rPr>
        <w:t xml:space="preserve">Public void </w:t>
      </w:r>
      <w:proofErr w:type="spellStart"/>
      <w:proofErr w:type="gramStart"/>
      <w:r>
        <w:t>getFlow</w:t>
      </w:r>
      <w:proofErr w:type="spellEnd"/>
      <w:r>
        <w:t>(</w:t>
      </w:r>
      <w:proofErr w:type="gramEnd"/>
      <w:r>
        <w:t xml:space="preserve">int x, int y ,int </w:t>
      </w:r>
      <w:proofErr w:type="spellStart"/>
      <w:r>
        <w:t>anox</w:t>
      </w:r>
      <w:proofErr w:type="spellEnd"/>
      <w:r>
        <w:t xml:space="preserve">, int </w:t>
      </w:r>
      <w:proofErr w:type="spellStart"/>
      <w:r>
        <w:t>anoy</w:t>
      </w:r>
      <w:proofErr w:type="spellEnd"/>
      <w:r>
        <w:t>)</w:t>
      </w:r>
    </w:p>
    <w:p w:rsidR="00EC373A" w:rsidRDefault="00EC373A" w:rsidP="00B10B6F">
      <w:pPr>
        <w:ind w:firstLine="420"/>
      </w:pPr>
      <w:r w:rsidRPr="00EC373A">
        <w:rPr>
          <w:rFonts w:hint="eastAsia"/>
        </w:rPr>
        <w:t>用来打印道路车流量的方法，输入道路的两个端点，返回道路的车流量</w:t>
      </w:r>
    </w:p>
    <w:p w:rsidR="00EC373A" w:rsidRDefault="00EC373A" w:rsidP="00EC373A">
      <w:pPr>
        <w:ind w:firstLine="420"/>
      </w:pPr>
      <w:r>
        <w:t>@</w:t>
      </w:r>
      <w:proofErr w:type="spellStart"/>
      <w:r>
        <w:t>param</w:t>
      </w:r>
      <w:proofErr w:type="spellEnd"/>
      <w:r>
        <w:t xml:space="preserve"> x 道路的一个端点的x坐标</w:t>
      </w:r>
    </w:p>
    <w:p w:rsidR="00EC373A" w:rsidRDefault="00EC373A" w:rsidP="00EC373A">
      <w:pPr>
        <w:ind w:firstLine="420"/>
      </w:pPr>
      <w:r>
        <w:t>@</w:t>
      </w:r>
      <w:proofErr w:type="spellStart"/>
      <w:r>
        <w:t>param</w:t>
      </w:r>
      <w:proofErr w:type="spellEnd"/>
      <w:r>
        <w:t xml:space="preserve"> y 道路的同一个端点的y坐标</w:t>
      </w:r>
    </w:p>
    <w:p w:rsidR="00EC373A" w:rsidRDefault="00EC373A" w:rsidP="00EC373A">
      <w:pPr>
        <w:ind w:firstLine="420"/>
      </w:pPr>
      <w:r>
        <w:t>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anox</w:t>
      </w:r>
      <w:proofErr w:type="spellEnd"/>
      <w:r>
        <w:t xml:space="preserve"> 道路的另一个端点的x坐标</w:t>
      </w:r>
    </w:p>
    <w:p w:rsidR="00EC373A" w:rsidRPr="00EC373A" w:rsidRDefault="00EC373A" w:rsidP="00EC373A">
      <w:pPr>
        <w:ind w:firstLine="420"/>
      </w:pPr>
      <w:r>
        <w:t>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anoy</w:t>
      </w:r>
      <w:proofErr w:type="spellEnd"/>
      <w:r>
        <w:t xml:space="preserve"> 道理的另一个端点的y坐标</w:t>
      </w:r>
    </w:p>
    <w:p w:rsidR="00EC373A" w:rsidRPr="00EC373A" w:rsidRDefault="00EC373A" w:rsidP="00B10B6F">
      <w:pPr>
        <w:ind w:firstLine="420"/>
      </w:pPr>
    </w:p>
    <w:p w:rsidR="00106354" w:rsidRDefault="003242D8" w:rsidP="001250B3">
      <w:pPr>
        <w:ind w:firstLine="420"/>
      </w:pPr>
      <w:r>
        <w:rPr>
          <w:rFonts w:hint="eastAsia"/>
        </w:rPr>
        <w:t>测试的时候</w:t>
      </w:r>
      <w:r w:rsidR="001250B3">
        <w:rPr>
          <w:rFonts w:hint="eastAsia"/>
        </w:rPr>
        <w:t>在</w:t>
      </w:r>
      <w:r w:rsidR="001250B3" w:rsidRPr="000F1455">
        <w:rPr>
          <w:rFonts w:hint="eastAsia"/>
          <w:color w:val="FF0000"/>
        </w:rPr>
        <w:t>Customer.java</w:t>
      </w:r>
      <w:r w:rsidR="001250B3">
        <w:rPr>
          <w:rFonts w:hint="eastAsia"/>
        </w:rPr>
        <w:t>中的run里面填上相应的操作，然后执行</w:t>
      </w:r>
      <w:r w:rsidR="001250B3" w:rsidRPr="000F1455">
        <w:rPr>
          <w:rFonts w:hint="eastAsia"/>
          <w:color w:val="FF0000"/>
        </w:rPr>
        <w:t>Main</w:t>
      </w:r>
      <w:r w:rsidR="001250B3" w:rsidRPr="000F1455">
        <w:rPr>
          <w:color w:val="FF0000"/>
        </w:rPr>
        <w:t>.java</w:t>
      </w:r>
      <w:r w:rsidR="001250B3">
        <w:rPr>
          <w:rFonts w:hint="eastAsia"/>
        </w:rPr>
        <w:t>就可以实现测试了。</w:t>
      </w:r>
      <w:r w:rsidR="00106354">
        <w:rPr>
          <w:rFonts w:hint="eastAsia"/>
        </w:rPr>
        <w:t>如果把输出合理利用上，检查车辆的运行状况还是很容易的一件事儿。</w:t>
      </w:r>
      <w:r w:rsidR="004A498B">
        <w:rPr>
          <w:rFonts w:hint="eastAsia"/>
        </w:rPr>
        <w:t>当然也有可能</w:t>
      </w:r>
      <w:r w:rsidR="00106354">
        <w:rPr>
          <w:rFonts w:hint="eastAsia"/>
        </w:rPr>
        <w:t>出现</w:t>
      </w:r>
      <w:r w:rsidR="004A498B">
        <w:rPr>
          <w:rFonts w:hint="eastAsia"/>
        </w:rPr>
        <w:t>因为调试信息太多找不到输出的情况，</w:t>
      </w:r>
      <w:r w:rsidR="00106354">
        <w:rPr>
          <w:rFonts w:hint="eastAsia"/>
        </w:rPr>
        <w:t>所以具体怎么使用</w:t>
      </w:r>
      <w:r w:rsidR="004A498B">
        <w:rPr>
          <w:rFonts w:hint="eastAsia"/>
        </w:rPr>
        <w:t>还是见仁见智吧</w:t>
      </w:r>
    </w:p>
    <w:p w:rsidR="00DB1657" w:rsidRPr="00DB1657" w:rsidRDefault="00DB1657" w:rsidP="004A498B">
      <w:pPr>
        <w:ind w:left="420" w:firstLineChars="0" w:firstLine="0"/>
      </w:pPr>
      <w:r>
        <w:rPr>
          <w:rFonts w:hint="eastAsia"/>
        </w:rPr>
        <w:t>为了和谐六系，还请少侠手下留情</w:t>
      </w:r>
    </w:p>
    <w:p w:rsidR="004A498B" w:rsidRDefault="004A498B" w:rsidP="00B10B6F">
      <w:pPr>
        <w:widowControl/>
        <w:ind w:firstLineChars="0" w:firstLine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A498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763270" cy="763270"/>
            <wp:effectExtent l="0" t="0" r="0" b="0"/>
            <wp:docPr id="21" name="图片 21" descr="C:\Users\luxia\AppData\Roaming\Tencent\QQ\Temp\3F~O}M82I1L4{R4~V4J6$@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uxia\AppData\Roaming\Tencent\QQ\Temp\3F~O}M82I1L4{R4~V4J6$@L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3270" cy="763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5F1D" w:rsidRDefault="00025F1D" w:rsidP="00025F1D">
      <w:pPr>
        <w:pStyle w:val="1"/>
      </w:pPr>
      <w:r>
        <w:rPr>
          <w:rFonts w:hint="eastAsia"/>
        </w:rPr>
        <w:t>关于规格说明</w:t>
      </w:r>
    </w:p>
    <w:p w:rsidR="00025F1D" w:rsidRDefault="00025F1D" w:rsidP="00025F1D">
      <w:pPr>
        <w:ind w:firstLine="420"/>
      </w:pPr>
      <w:r>
        <w:rPr>
          <w:rFonts w:hint="eastAsia"/>
        </w:rPr>
        <w:t>代码的规格说明全部标注在类/方法的上方，由于原规格要求过于繁琐且不美观，本程序的规格采用Javadoc标注方法进行撰写，并辅以注释说明。如下图：</w:t>
      </w:r>
    </w:p>
    <w:p w:rsidR="00025F1D" w:rsidRDefault="00025F1D" w:rsidP="00025F1D">
      <w:pPr>
        <w:ind w:firstLine="420"/>
      </w:pPr>
      <w:r>
        <w:rPr>
          <w:noProof/>
        </w:rPr>
        <w:lastRenderedPageBreak/>
        <w:drawing>
          <wp:inline distT="0" distB="0" distL="0" distR="0" wp14:anchorId="28B6545F" wp14:editId="60C74290">
            <wp:extent cx="3438422" cy="175481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58049" cy="1764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3C61" w:rsidRPr="00025F1D" w:rsidRDefault="00025F1D" w:rsidP="00025F1D">
      <w:pPr>
        <w:ind w:firstLine="420"/>
        <w:rPr>
          <w:rFonts w:hint="eastAsia"/>
        </w:rPr>
      </w:pPr>
      <w:r>
        <w:rPr>
          <w:rFonts w:hint="eastAsia"/>
        </w:rPr>
        <w:t>我在Javadoc注释部分，书写了</w:t>
      </w:r>
      <w:r w:rsidR="00033C61">
        <w:rPr>
          <w:rFonts w:hint="eastAsia"/>
        </w:rPr>
        <w:t>Effect和Require，并详细说明了各参数的作用。由于Javadoc没有写Modified变量的tag，因此我在注释部分补写了Modified注释，方便测试者查看。此外，为了方便测试者了解各方法的用途，本人还生成了Javadoc文档，请打开</w:t>
      </w:r>
      <w:proofErr w:type="spellStart"/>
      <w:r w:rsidR="00033C61">
        <w:rPr>
          <w:rFonts w:hint="eastAsia"/>
        </w:rPr>
        <w:t>javadoc</w:t>
      </w:r>
      <w:proofErr w:type="spellEnd"/>
      <w:r w:rsidR="00033C61">
        <w:rPr>
          <w:rFonts w:hint="eastAsia"/>
        </w:rPr>
        <w:t>/</w:t>
      </w:r>
      <w:r w:rsidR="00033C61" w:rsidRPr="00033C61">
        <w:t>index.html</w:t>
      </w:r>
      <w:r w:rsidR="00033C61">
        <w:rPr>
          <w:rFonts w:hint="eastAsia"/>
        </w:rPr>
        <w:t>来进行阅读。由于本人撰写文档功力尚浅，加之时间紧迫，故该文档可能会不尽完善，还请测试者能够给出宝贵的意见。</w:t>
      </w:r>
    </w:p>
    <w:p w:rsidR="006A3780" w:rsidRDefault="006A3780" w:rsidP="006A3780">
      <w:pPr>
        <w:pStyle w:val="1"/>
      </w:pPr>
      <w:r>
        <w:rPr>
          <w:rFonts w:hint="eastAsia"/>
        </w:rPr>
        <w:t>附出租车状态转换图</w:t>
      </w:r>
      <w:bookmarkStart w:id="0" w:name="_GoBack"/>
      <w:bookmarkEnd w:id="0"/>
    </w:p>
    <w:p w:rsidR="00025F1D" w:rsidRPr="00025F1D" w:rsidRDefault="00025F1D" w:rsidP="00025F1D">
      <w:pPr>
        <w:ind w:firstLine="420"/>
        <w:rPr>
          <w:rFonts w:hint="eastAsia"/>
        </w:rPr>
      </w:pPr>
      <w:r>
        <w:rPr>
          <w:rFonts w:hint="eastAsia"/>
        </w:rPr>
        <w:t>此状态图仅供测试者理解Taxi类的状态转换，细节条件可以有所缺省，还请谅解。</w:t>
      </w:r>
    </w:p>
    <w:p w:rsidR="006A3780" w:rsidRPr="006A3780" w:rsidRDefault="006A3780" w:rsidP="006A3780">
      <w:pPr>
        <w:ind w:firstLine="420"/>
      </w:pPr>
      <w:r>
        <w:object w:dxaOrig="11341" w:dyaOrig="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37.2pt" o:ole="">
            <v:imagedata r:id="rId23" o:title=""/>
          </v:shape>
          <o:OLEObject Type="Embed" ProgID="Visio.Drawing.15" ShapeID="_x0000_i1025" DrawAspect="Content" ObjectID="_1523912327" r:id="rId24"/>
        </w:object>
      </w:r>
    </w:p>
    <w:p w:rsidR="00675D26" w:rsidRDefault="00675D26" w:rsidP="002150D2">
      <w:pPr>
        <w:pStyle w:val="1"/>
      </w:pPr>
      <w:r>
        <w:rPr>
          <w:rFonts w:hint="eastAsia"/>
        </w:rPr>
        <w:t>其他说明</w:t>
      </w:r>
    </w:p>
    <w:p w:rsidR="00675D26" w:rsidRDefault="00675D26" w:rsidP="00675D26">
      <w:pPr>
        <w:ind w:left="221" w:firstLineChars="95" w:firstLine="199"/>
      </w:pPr>
      <w:r>
        <w:rPr>
          <w:rFonts w:hint="eastAsia"/>
        </w:rPr>
        <w:t>本程序的编码格式为UTF</w:t>
      </w:r>
      <w:r>
        <w:t>-8</w:t>
      </w:r>
      <w:r>
        <w:rPr>
          <w:rFonts w:hint="eastAsia"/>
        </w:rPr>
        <w:t>格式，所用IDE为</w:t>
      </w:r>
      <w:proofErr w:type="spellStart"/>
      <w:r>
        <w:rPr>
          <w:rFonts w:hint="eastAsia"/>
        </w:rPr>
        <w:t>Intellij</w:t>
      </w:r>
      <w:proofErr w:type="spellEnd"/>
      <w:r>
        <w:t xml:space="preserve"> I</w:t>
      </w:r>
      <w:r>
        <w:rPr>
          <w:rFonts w:hint="eastAsia"/>
        </w:rPr>
        <w:t>DEA，</w:t>
      </w:r>
      <w:r>
        <w:t>JDK版本为1.8</w:t>
      </w:r>
      <w:r>
        <w:rPr>
          <w:rFonts w:hint="eastAsia"/>
        </w:rPr>
        <w:t>。</w:t>
      </w:r>
    </w:p>
    <w:p w:rsidR="00CD4825" w:rsidRDefault="00CD4825" w:rsidP="00675D26">
      <w:pPr>
        <w:ind w:left="221" w:firstLineChars="95" w:firstLine="199"/>
      </w:pPr>
      <w:r>
        <w:rPr>
          <w:rFonts w:hint="eastAsia"/>
        </w:rPr>
        <w:t>IDEA导入程序只需将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整个文件夹拖入工程即可，</w:t>
      </w:r>
    </w:p>
    <w:p w:rsidR="00CD4825" w:rsidRDefault="00CD4825" w:rsidP="00675D26">
      <w:pPr>
        <w:ind w:left="221" w:firstLineChars="95" w:firstLine="199"/>
      </w:pPr>
      <w:r>
        <w:t>E</w:t>
      </w:r>
      <w:r>
        <w:rPr>
          <w:rFonts w:hint="eastAsia"/>
        </w:rPr>
        <w:t>clipse导入工程需要新建一个名为study的包，并import所有.</w:t>
      </w:r>
      <w:r>
        <w:t>java</w:t>
      </w:r>
      <w:r>
        <w:rPr>
          <w:rFonts w:hint="eastAsia"/>
        </w:rPr>
        <w:t>文件即可。</w:t>
      </w:r>
    </w:p>
    <w:p w:rsidR="009E0756" w:rsidRDefault="00675D26" w:rsidP="009E0756">
      <w:pPr>
        <w:ind w:left="221" w:firstLineChars="95" w:firstLine="199"/>
      </w:pPr>
      <w:r>
        <w:rPr>
          <w:rFonts w:hint="eastAsia"/>
        </w:rPr>
        <w:t>如果</w:t>
      </w:r>
      <w:r w:rsidR="00B10B6F">
        <w:rPr>
          <w:rFonts w:hint="eastAsia"/>
        </w:rPr>
        <w:t>您</w:t>
      </w:r>
      <w:r>
        <w:rPr>
          <w:rFonts w:hint="eastAsia"/>
        </w:rPr>
        <w:t>的JDK版本低于1.8，建议更新JAVA版本。</w:t>
      </w:r>
    </w:p>
    <w:p w:rsidR="00675D26" w:rsidRDefault="00675D26" w:rsidP="00675D26">
      <w:pPr>
        <w:ind w:left="221" w:firstLineChars="95" w:firstLine="199"/>
      </w:pPr>
      <w:r>
        <w:rPr>
          <w:rFonts w:hint="eastAsia"/>
        </w:rPr>
        <w:lastRenderedPageBreak/>
        <w:t>遇到中文乱码的情况，</w:t>
      </w:r>
      <w:proofErr w:type="gramStart"/>
      <w:r>
        <w:rPr>
          <w:rFonts w:hint="eastAsia"/>
        </w:rPr>
        <w:t>请调整</w:t>
      </w:r>
      <w:proofErr w:type="gramEnd"/>
      <w:r>
        <w:rPr>
          <w:rFonts w:hint="eastAsia"/>
        </w:rPr>
        <w:t>编码设置~</w:t>
      </w:r>
      <w:r w:rsidR="00025F1D">
        <w:rPr>
          <w:rFonts w:hint="eastAsia"/>
        </w:rPr>
        <w:t>参照</w:t>
      </w:r>
      <w:r>
        <w:rPr>
          <w:rFonts w:hint="eastAsia"/>
        </w:rPr>
        <w:t>如下</w:t>
      </w:r>
      <w:r w:rsidR="00025F1D">
        <w:rPr>
          <w:rFonts w:hint="eastAsia"/>
        </w:rPr>
        <w:t>二</w:t>
      </w:r>
      <w:r>
        <w:rPr>
          <w:rFonts w:hint="eastAsia"/>
        </w:rPr>
        <w:t>图，</w:t>
      </w:r>
      <w:r w:rsidR="00CD4825">
        <w:rPr>
          <w:rFonts w:hint="eastAsia"/>
        </w:rPr>
        <w:t>上</w:t>
      </w:r>
      <w:r>
        <w:rPr>
          <w:rFonts w:hint="eastAsia"/>
        </w:rPr>
        <w:t>为</w:t>
      </w:r>
      <w:r w:rsidR="00CD4825">
        <w:rPr>
          <w:rFonts w:hint="eastAsia"/>
        </w:rPr>
        <w:t>eclipse，下为IDEA</w:t>
      </w:r>
    </w:p>
    <w:p w:rsidR="00CD4825" w:rsidRDefault="00CD4825" w:rsidP="00675D26">
      <w:pPr>
        <w:ind w:left="221" w:firstLineChars="95" w:firstLine="199"/>
      </w:pPr>
      <w:r>
        <w:rPr>
          <w:noProof/>
        </w:rPr>
        <w:drawing>
          <wp:inline distT="0" distB="0" distL="0" distR="0" wp14:anchorId="15E791E9" wp14:editId="6FD54653">
            <wp:extent cx="3416198" cy="3055081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48953" cy="3084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D4825">
        <w:rPr>
          <w:noProof/>
        </w:rPr>
        <w:t xml:space="preserve"> </w:t>
      </w:r>
      <w:r>
        <w:rPr>
          <w:noProof/>
        </w:rPr>
        <w:drawing>
          <wp:inline distT="0" distB="0" distL="0" distR="0" wp14:anchorId="4E67182C" wp14:editId="7848382A">
            <wp:extent cx="3679546" cy="2342133"/>
            <wp:effectExtent l="0" t="0" r="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23470" cy="2370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D26" w:rsidRDefault="00675D26" w:rsidP="00675D26">
      <w:pPr>
        <w:ind w:left="221" w:firstLineChars="95" w:firstLine="199"/>
      </w:pPr>
    </w:p>
    <w:p w:rsidR="00CD4825" w:rsidRPr="00A965AC" w:rsidRDefault="00CD4825" w:rsidP="00CD4825">
      <w:pPr>
        <w:ind w:firstLine="560"/>
        <w:rPr>
          <w:b/>
          <w:sz w:val="28"/>
        </w:rPr>
      </w:pPr>
      <w:r w:rsidRPr="00A965AC">
        <w:rPr>
          <w:rFonts w:hint="eastAsia"/>
          <w:b/>
          <w:sz w:val="28"/>
        </w:rPr>
        <w:t>最后、感谢你对我</w:t>
      </w:r>
      <w:r>
        <w:rPr>
          <w:rFonts w:hint="eastAsia"/>
          <w:b/>
          <w:sz w:val="28"/>
        </w:rPr>
        <w:t>的</w:t>
      </w:r>
      <w:r w:rsidRPr="00A965AC">
        <w:rPr>
          <w:rFonts w:hint="eastAsia"/>
          <w:b/>
          <w:sz w:val="28"/>
        </w:rPr>
        <w:t>程序</w:t>
      </w:r>
      <w:r>
        <w:rPr>
          <w:rFonts w:hint="eastAsia"/>
          <w:b/>
          <w:sz w:val="28"/>
        </w:rPr>
        <w:t>所做出的</w:t>
      </w:r>
      <w:r w:rsidRPr="00A965AC">
        <w:rPr>
          <w:rFonts w:hint="eastAsia"/>
          <w:b/>
          <w:sz w:val="28"/>
        </w:rPr>
        <w:t>付出，恭祝学业有成！</w:t>
      </w:r>
    </w:p>
    <w:p w:rsidR="00675D26" w:rsidRPr="00CD4825" w:rsidRDefault="00675D26" w:rsidP="00675D26">
      <w:pPr>
        <w:ind w:left="221" w:firstLineChars="95" w:firstLine="199"/>
      </w:pPr>
    </w:p>
    <w:sectPr w:rsidR="00675D26" w:rsidRPr="00CD4825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3779D" w:rsidRDefault="00D3779D" w:rsidP="00F171E2">
      <w:pPr>
        <w:ind w:firstLine="420"/>
      </w:pPr>
      <w:r>
        <w:separator/>
      </w:r>
    </w:p>
  </w:endnote>
  <w:endnote w:type="continuationSeparator" w:id="0">
    <w:p w:rsidR="00D3779D" w:rsidRDefault="00D3779D" w:rsidP="00F171E2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3779D" w:rsidRDefault="00D3779D" w:rsidP="00F171E2">
      <w:pPr>
        <w:ind w:firstLine="420"/>
      </w:pPr>
      <w:r>
        <w:separator/>
      </w:r>
    </w:p>
  </w:footnote>
  <w:footnote w:type="continuationSeparator" w:id="0">
    <w:p w:rsidR="00D3779D" w:rsidRDefault="00D3779D" w:rsidP="00F171E2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441CAE"/>
    <w:multiLevelType w:val="hybridMultilevel"/>
    <w:tmpl w:val="AD8C4C1E"/>
    <w:lvl w:ilvl="0" w:tplc="8990BE5E">
      <w:start w:val="1"/>
      <w:numFmt w:val="japaneseCounting"/>
      <w:pStyle w:val="1"/>
      <w:lvlText w:val="%1、"/>
      <w:lvlJc w:val="left"/>
      <w:pPr>
        <w:ind w:left="711" w:hanging="5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" w15:restartNumberingAfterBreak="0">
    <w:nsid w:val="205B09D7"/>
    <w:multiLevelType w:val="hybridMultilevel"/>
    <w:tmpl w:val="CB0C225E"/>
    <w:lvl w:ilvl="0" w:tplc="2EB6529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3654DFA"/>
    <w:multiLevelType w:val="hybridMultilevel"/>
    <w:tmpl w:val="9BDA99B2"/>
    <w:lvl w:ilvl="0" w:tplc="B5B8C22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3F1374B"/>
    <w:multiLevelType w:val="hybridMultilevel"/>
    <w:tmpl w:val="0F0A3DF6"/>
    <w:lvl w:ilvl="0" w:tplc="CE2608F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EAD16B2"/>
    <w:multiLevelType w:val="hybridMultilevel"/>
    <w:tmpl w:val="76DAFA76"/>
    <w:lvl w:ilvl="0" w:tplc="BBDEB23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1032A9B"/>
    <w:multiLevelType w:val="hybridMultilevel"/>
    <w:tmpl w:val="F4ACFFCE"/>
    <w:lvl w:ilvl="0" w:tplc="3C34EE7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0833393"/>
    <w:multiLevelType w:val="hybridMultilevel"/>
    <w:tmpl w:val="E4006078"/>
    <w:lvl w:ilvl="0" w:tplc="E8D4998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1"/>
  </w:num>
  <w:num w:numId="5">
    <w:abstractNumId w:val="2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263D"/>
    <w:rsid w:val="00000F00"/>
    <w:rsid w:val="00025F1D"/>
    <w:rsid w:val="00026BB2"/>
    <w:rsid w:val="00033C61"/>
    <w:rsid w:val="0007353E"/>
    <w:rsid w:val="000A20DC"/>
    <w:rsid w:val="000F1455"/>
    <w:rsid w:val="00106354"/>
    <w:rsid w:val="001250B3"/>
    <w:rsid w:val="001302C1"/>
    <w:rsid w:val="00153D8E"/>
    <w:rsid w:val="00181993"/>
    <w:rsid w:val="0018454F"/>
    <w:rsid w:val="00190EA9"/>
    <w:rsid w:val="001A0227"/>
    <w:rsid w:val="001A3B81"/>
    <w:rsid w:val="001D1821"/>
    <w:rsid w:val="002150D2"/>
    <w:rsid w:val="00246806"/>
    <w:rsid w:val="00287E10"/>
    <w:rsid w:val="0029191E"/>
    <w:rsid w:val="00297586"/>
    <w:rsid w:val="002C4C20"/>
    <w:rsid w:val="003242D8"/>
    <w:rsid w:val="00364437"/>
    <w:rsid w:val="003D632D"/>
    <w:rsid w:val="003E6064"/>
    <w:rsid w:val="0046507C"/>
    <w:rsid w:val="0048216C"/>
    <w:rsid w:val="004A498B"/>
    <w:rsid w:val="004C6463"/>
    <w:rsid w:val="005222E6"/>
    <w:rsid w:val="005246FE"/>
    <w:rsid w:val="005A19E6"/>
    <w:rsid w:val="005B57F6"/>
    <w:rsid w:val="005D748A"/>
    <w:rsid w:val="005E19FC"/>
    <w:rsid w:val="00645C67"/>
    <w:rsid w:val="00675D26"/>
    <w:rsid w:val="006A263D"/>
    <w:rsid w:val="006A3780"/>
    <w:rsid w:val="006C1680"/>
    <w:rsid w:val="006F028F"/>
    <w:rsid w:val="00885E3B"/>
    <w:rsid w:val="00891200"/>
    <w:rsid w:val="00960857"/>
    <w:rsid w:val="009E0756"/>
    <w:rsid w:val="00A1777A"/>
    <w:rsid w:val="00A306F9"/>
    <w:rsid w:val="00AD6153"/>
    <w:rsid w:val="00AD6BE0"/>
    <w:rsid w:val="00AE6281"/>
    <w:rsid w:val="00B10B6F"/>
    <w:rsid w:val="00B938CB"/>
    <w:rsid w:val="00BF2280"/>
    <w:rsid w:val="00C2004B"/>
    <w:rsid w:val="00C2201C"/>
    <w:rsid w:val="00C222F5"/>
    <w:rsid w:val="00C42EDB"/>
    <w:rsid w:val="00C457CD"/>
    <w:rsid w:val="00C46185"/>
    <w:rsid w:val="00C92F6E"/>
    <w:rsid w:val="00CD4825"/>
    <w:rsid w:val="00CF0AD7"/>
    <w:rsid w:val="00D23E3B"/>
    <w:rsid w:val="00D3779D"/>
    <w:rsid w:val="00D5505B"/>
    <w:rsid w:val="00D8209F"/>
    <w:rsid w:val="00DB1657"/>
    <w:rsid w:val="00DC53BB"/>
    <w:rsid w:val="00DD4934"/>
    <w:rsid w:val="00DE0C09"/>
    <w:rsid w:val="00E425C2"/>
    <w:rsid w:val="00EA57BA"/>
    <w:rsid w:val="00EB3551"/>
    <w:rsid w:val="00EC373A"/>
    <w:rsid w:val="00EF528B"/>
    <w:rsid w:val="00F16240"/>
    <w:rsid w:val="00F171E2"/>
    <w:rsid w:val="00F2036E"/>
    <w:rsid w:val="00F93882"/>
    <w:rsid w:val="00FF50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ABD4A0"/>
  <w15:chartTrackingRefBased/>
  <w15:docId w15:val="{574AF9AB-DE1C-4B3D-BC2D-69215F6492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54F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150D2"/>
    <w:pPr>
      <w:keepNext/>
      <w:keepLines/>
      <w:numPr>
        <w:numId w:val="1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28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150D2"/>
    <w:rPr>
      <w:b/>
      <w:bCs/>
      <w:kern w:val="44"/>
      <w:sz w:val="28"/>
      <w:szCs w:val="44"/>
    </w:rPr>
  </w:style>
  <w:style w:type="paragraph" w:styleId="a3">
    <w:name w:val="header"/>
    <w:basedOn w:val="a"/>
    <w:link w:val="a4"/>
    <w:uiPriority w:val="99"/>
    <w:unhideWhenUsed/>
    <w:rsid w:val="00F171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171E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171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171E2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F171E2"/>
    <w:pPr>
      <w:spacing w:before="240" w:after="60"/>
      <w:ind w:firstLineChars="0" w:firstLine="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F171E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5B57F6"/>
    <w:pPr>
      <w:ind w:firstLine="420"/>
    </w:pPr>
  </w:style>
  <w:style w:type="paragraph" w:styleId="HTML">
    <w:name w:val="HTML Preformatted"/>
    <w:basedOn w:val="a"/>
    <w:link w:val="HTML0"/>
    <w:uiPriority w:val="99"/>
    <w:unhideWhenUsed/>
    <w:rsid w:val="00F2036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F2036E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692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87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0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681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46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5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10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145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0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66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1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66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52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1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91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22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56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7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0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1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7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34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0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4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5.jpeg"/><Relationship Id="rId34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package" Target="embeddings/Microsoft_Visio___.vsdx"/><Relationship Id="rId32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emf"/><Relationship Id="rId28" Type="http://schemas.openxmlformats.org/officeDocument/2006/relationships/header" Target="header2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header" Target="header1.xml"/><Relationship Id="rId30" Type="http://schemas.openxmlformats.org/officeDocument/2006/relationships/footer" Target="footer2.xml"/><Relationship Id="rId8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</TotalTime>
  <Pages>7</Pages>
  <Words>471</Words>
  <Characters>2685</Characters>
  <Application>Microsoft Office Word</Application>
  <DocSecurity>0</DocSecurity>
  <Lines>22</Lines>
  <Paragraphs>6</Paragraphs>
  <ScaleCrop>false</ScaleCrop>
  <Company>Microsoft</Company>
  <LinksUpToDate>false</LinksUpToDate>
  <CharactersWithSpaces>3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嵩</dc:creator>
  <cp:keywords/>
  <dc:description/>
  <cp:lastModifiedBy>卢嵩</cp:lastModifiedBy>
  <cp:revision>14</cp:revision>
  <cp:lastPrinted>2016-05-03T16:25:00Z</cp:lastPrinted>
  <dcterms:created xsi:type="dcterms:W3CDTF">2016-04-23T17:51:00Z</dcterms:created>
  <dcterms:modified xsi:type="dcterms:W3CDTF">2016-05-04T16:12:00Z</dcterms:modified>
</cp:coreProperties>
</file>